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D1F089" w14:textId="1F43ACB8" w:rsidR="00EA1327" w:rsidRDefault="00EA1327" w:rsidP="00EA1327">
      <w:pPr>
        <w:pStyle w:val="NoSpacing"/>
      </w:pPr>
      <w:r>
        <w:t xml:space="preserve">I’ve been having an issue with </w:t>
      </w:r>
      <w:proofErr w:type="spellStart"/>
      <w:r>
        <w:t>GPTM</w:t>
      </w:r>
      <w:proofErr w:type="spellEnd"/>
      <w:r>
        <w:t xml:space="preserve"> Timer 0 </w:t>
      </w:r>
      <w:r w:rsidR="00CA1F5A">
        <w:t xml:space="preserve">and I’m not sure </w:t>
      </w:r>
      <w:r w:rsidR="00F755C5">
        <w:t>what I’m doing wrong.</w:t>
      </w:r>
      <w:r w:rsidR="00CA1F5A">
        <w:t xml:space="preserve"> </w:t>
      </w:r>
    </w:p>
    <w:p w14:paraId="472257CA" w14:textId="77777777" w:rsidR="00EA1327" w:rsidRDefault="00EA1327" w:rsidP="00EA1327">
      <w:pPr>
        <w:pStyle w:val="NoSpacing"/>
      </w:pPr>
    </w:p>
    <w:p w14:paraId="4436AC3F" w14:textId="7594AD13" w:rsidR="00243199" w:rsidRDefault="00EA1327" w:rsidP="00EA1327">
      <w:pPr>
        <w:pStyle w:val="NoSpacing"/>
      </w:pPr>
      <w:r>
        <w:t xml:space="preserve">I have a </w:t>
      </w:r>
      <w:proofErr w:type="gramStart"/>
      <w:r w:rsidR="00F755C5">
        <w:t>2 board</w:t>
      </w:r>
      <w:proofErr w:type="gramEnd"/>
      <w:r w:rsidR="00F755C5">
        <w:t xml:space="preserve"> </w:t>
      </w:r>
      <w:r>
        <w:t>system</w:t>
      </w:r>
      <w:r w:rsidR="00F755C5">
        <w:t xml:space="preserve">.  Board #1 </w:t>
      </w:r>
      <w:r>
        <w:t>is producing a Synch pulse</w:t>
      </w:r>
      <w:r w:rsidR="00CA1F5A">
        <w:t xml:space="preserve"> and </w:t>
      </w:r>
      <w:r w:rsidR="00F755C5">
        <w:t>Board #2</w:t>
      </w:r>
      <w:r w:rsidR="00CA1F5A">
        <w:t xml:space="preserve"> board is accepting the Synch pulse</w:t>
      </w:r>
      <w:r>
        <w:t xml:space="preserve">.  This Synch pulse will produce an edge ~ every 4-6ms.  When the edge occurs, a CAN message is being sent </w:t>
      </w:r>
      <w:r w:rsidR="00CA1F5A">
        <w:t xml:space="preserve">by </w:t>
      </w:r>
      <w:r w:rsidR="00F755C5">
        <w:t>Board #2</w:t>
      </w:r>
      <w:r w:rsidR="00CA1F5A">
        <w:t xml:space="preserve">.  In the middle of the Synch pulse, another operation needs to occur </w:t>
      </w:r>
      <w:r w:rsidR="00F755C5">
        <w:t xml:space="preserve">on Board #2 </w:t>
      </w:r>
      <w:r w:rsidR="00CA1F5A">
        <w:t>so Timer0 is being setup as an Up Counter that will interrupt in the middle of the Synch Pulse.  (~ every 2-3ms)</w:t>
      </w:r>
    </w:p>
    <w:p w14:paraId="498335CC" w14:textId="49B3B7F6" w:rsidR="00CA1F5A" w:rsidRDefault="00CA1F5A" w:rsidP="00EA1327">
      <w:pPr>
        <w:pStyle w:val="NoSpacing"/>
      </w:pPr>
    </w:p>
    <w:p w14:paraId="0EA544F1" w14:textId="4D4F8590" w:rsidR="00CA1F5A" w:rsidRDefault="00CA1F5A" w:rsidP="00EA1327">
      <w:pPr>
        <w:pStyle w:val="NoSpacing"/>
      </w:pPr>
      <w:r>
        <w:object w:dxaOrig="8724" w:dyaOrig="4826" w14:anchorId="4B24D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pt;height:241.25pt" o:ole="">
            <v:imagedata r:id="rId5" o:title=""/>
          </v:shape>
          <o:OLEObject Type="Embed" ProgID="Visio.Drawing.11" ShapeID="_x0000_i1025" DrawAspect="Content" ObjectID="_1620135238" r:id="rId6"/>
        </w:object>
      </w:r>
    </w:p>
    <w:p w14:paraId="7EC3C06C" w14:textId="36B9EAA4" w:rsidR="00CA1F5A" w:rsidRDefault="00CA1F5A" w:rsidP="00EA1327">
      <w:pPr>
        <w:pStyle w:val="NoSpacing"/>
      </w:pPr>
    </w:p>
    <w:p w14:paraId="156B75B7" w14:textId="611739F9" w:rsidR="00CA1F5A" w:rsidRDefault="00F755C5" w:rsidP="00EA1327">
      <w:pPr>
        <w:pStyle w:val="NoSpacing"/>
      </w:pPr>
      <w:r>
        <w:t>The problem I’m seein</w:t>
      </w:r>
      <w:bookmarkStart w:id="0" w:name="_GoBack"/>
      <w:bookmarkEnd w:id="0"/>
      <w:r>
        <w:t xml:space="preserve">g is the process will operate from 10 – 20 </w:t>
      </w:r>
      <w:proofErr w:type="spellStart"/>
      <w:r>
        <w:t>seeconds</w:t>
      </w:r>
      <w:proofErr w:type="spellEnd"/>
      <w:r>
        <w:t xml:space="preserve"> and then go off in the weeds.  When I am emulating on Board #2, </w:t>
      </w:r>
      <w:r w:rsidR="0057294F">
        <w:t xml:space="preserve">I can’t get the emulator to give me any information.  After I see the processor is not working correctly and I try to Halt the emulation.  I receive an </w:t>
      </w:r>
      <w:r w:rsidR="00CA1F5A" w:rsidRPr="0057294F">
        <w:rPr>
          <w:b/>
          <w:color w:val="FF0000"/>
        </w:rPr>
        <w:t>Error -2062</w:t>
      </w:r>
      <w:r w:rsidR="00CA1F5A">
        <w:t xml:space="preserve"> </w:t>
      </w:r>
      <w:r w:rsidR="0057294F">
        <w:t xml:space="preserve">and I’m not able to Halt the process.  </w:t>
      </w:r>
    </w:p>
    <w:p w14:paraId="6E19CAF3" w14:textId="6E8BC775" w:rsidR="00CA1F5A" w:rsidRDefault="00CA1F5A" w:rsidP="00EA1327">
      <w:pPr>
        <w:pStyle w:val="NoSpacing"/>
      </w:pPr>
    </w:p>
    <w:p w14:paraId="6D91AC9C" w14:textId="77777777" w:rsidR="0057294F" w:rsidRDefault="0057294F" w:rsidP="00EA1327">
      <w:pPr>
        <w:pStyle w:val="NoSpacing"/>
      </w:pPr>
      <w:r>
        <w:t xml:space="preserve">I’ve done some debugging and I believe the issue has to do with Timer 0.  </w:t>
      </w:r>
    </w:p>
    <w:p w14:paraId="43F31B47" w14:textId="77777777" w:rsidR="0057294F" w:rsidRDefault="0057294F" w:rsidP="00EA1327">
      <w:pPr>
        <w:pStyle w:val="NoSpacing"/>
      </w:pPr>
    </w:p>
    <w:p w14:paraId="036FC506" w14:textId="4C292622" w:rsidR="00CA1F5A" w:rsidRDefault="00CA1F5A" w:rsidP="00EA1327">
      <w:pPr>
        <w:pStyle w:val="NoSpacing"/>
      </w:pPr>
      <w:r>
        <w:t>Here are the two routines</w:t>
      </w:r>
      <w:r w:rsidR="0057294F">
        <w:t xml:space="preserve"> that I think are causing the problem</w:t>
      </w:r>
      <w:r>
        <w:t>:</w:t>
      </w:r>
    </w:p>
    <w:p w14:paraId="5E2B9785" w14:textId="4960AFD1" w:rsidR="00CA1F5A" w:rsidRDefault="00CA1F5A" w:rsidP="00EA1327">
      <w:pPr>
        <w:pStyle w:val="NoSpacing"/>
      </w:pPr>
    </w:p>
    <w:p w14:paraId="1E0DB68B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---------- ENABLE MEASUREMENT TIMER ------------</w:t>
      </w:r>
    </w:p>
    <w:p w14:paraId="0F20A2AE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able_</w:t>
      </w:r>
      <w:proofErr w:type="gramStart"/>
      <w:r>
        <w:rPr>
          <w:rFonts w:ascii="Consolas" w:hAnsi="Consolas" w:cs="Consolas"/>
          <w:b/>
          <w:bCs/>
          <w:color w:val="000000"/>
          <w:sz w:val="20"/>
          <w:szCs w:val="20"/>
        </w:rPr>
        <w:t>MeasTim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5032"/>
          <w:sz w:val="20"/>
          <w:szCs w:val="20"/>
        </w:rPr>
        <w:t>uint32_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dwTimerIntStatu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720D98D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14:paraId="0EAC7F3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latile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5032"/>
          <w:sz w:val="20"/>
          <w:szCs w:val="20"/>
        </w:rPr>
        <w:t>uint32_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0A98389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0CC0D99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3F7F5F"/>
          <w:sz w:val="20"/>
          <w:szCs w:val="20"/>
        </w:rPr>
        <w:t>//Ensure peripheral is enabled</w:t>
      </w:r>
    </w:p>
    <w:p w14:paraId="5D696288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ROM_SysCtlPeripheralRead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SYSCTL_PERIPH_TIMER0))</w:t>
      </w:r>
    </w:p>
    <w:p w14:paraId="2EF5D6F8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{</w:t>
      </w:r>
    </w:p>
    <w:p w14:paraId="2844C096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709D01D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r>
        <w:rPr>
          <w:rFonts w:ascii="Consolas" w:hAnsi="Consolas" w:cs="Consolas"/>
          <w:color w:val="3F7F5F"/>
          <w:sz w:val="20"/>
          <w:szCs w:val="20"/>
        </w:rPr>
        <w:t>// Reset the Timer Value</w:t>
      </w:r>
    </w:p>
    <w:p w14:paraId="525BD27E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while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HWREG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EASUREMENT_TIM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TIMER_O_TAV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!= 0x00000001)</w:t>
      </w:r>
    </w:p>
    <w:p w14:paraId="27A719B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{</w:t>
      </w:r>
    </w:p>
    <w:p w14:paraId="5091870C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ain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dela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12);</w:t>
      </w:r>
    </w:p>
    <w:p w14:paraId="79F6B8D6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33DF7E48" w14:textId="7FD66236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HWREG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MEASUREMENT_TIM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TIMER_O_TAV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= 0x00000001;</w:t>
      </w:r>
    </w:p>
    <w:p w14:paraId="1FFC4DF9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}</w:t>
      </w:r>
    </w:p>
    <w:p w14:paraId="2D481DAE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42A755FB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r>
        <w:rPr>
          <w:rFonts w:ascii="Consolas" w:hAnsi="Consolas" w:cs="Consolas"/>
          <w:color w:val="3F7F5F"/>
          <w:sz w:val="20"/>
          <w:szCs w:val="20"/>
        </w:rPr>
        <w:t>// Determine if Interrupt needs to be enabled.</w:t>
      </w:r>
    </w:p>
    <w:p w14:paraId="289A59B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dwTimerIntStatu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EASTIMER_INT_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4471CCE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{</w:t>
      </w:r>
    </w:p>
    <w:p w14:paraId="5CCD9B1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</w:t>
      </w:r>
      <w:r>
        <w:rPr>
          <w:rFonts w:ascii="Consolas" w:hAnsi="Consolas" w:cs="Consolas"/>
          <w:color w:val="3F7F5F"/>
          <w:sz w:val="20"/>
          <w:szCs w:val="20"/>
        </w:rPr>
        <w:t>//Enable Timer0A interrupt</w:t>
      </w:r>
    </w:p>
    <w:p w14:paraId="56C2D86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</w:t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sz w:val="20"/>
          <w:szCs w:val="20"/>
        </w:rPr>
        <w:t>IntEnab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INT_TIMER0A);</w:t>
      </w:r>
    </w:p>
    <w:p w14:paraId="0BF3EF16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}</w:t>
      </w:r>
    </w:p>
    <w:p w14:paraId="2827DD69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1C65C463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</w:t>
      </w:r>
      <w:r>
        <w:rPr>
          <w:rFonts w:ascii="Consolas" w:hAnsi="Consolas" w:cs="Consolas"/>
          <w:color w:val="3F7F5F"/>
          <w:sz w:val="20"/>
          <w:szCs w:val="20"/>
        </w:rPr>
        <w:t>//Enables Timer0A</w:t>
      </w:r>
    </w:p>
    <w:p w14:paraId="072BC92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</w:t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sz w:val="20"/>
          <w:szCs w:val="20"/>
        </w:rPr>
        <w:t>TimerEnab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MEASUREMENT_TIMER,TIMER_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35CFD58C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01403E8B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highlight w:val="white"/>
        </w:rPr>
        <w:t>#if</w:t>
      </w:r>
      <w:r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blue"/>
        </w:rPr>
        <w:t>DIRECTIVE_DELTA_MEAS_TEST</w:t>
      </w:r>
      <w:proofErr w:type="spellEnd"/>
    </w:p>
    <w:p w14:paraId="18AC167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  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white"/>
        </w:rPr>
        <w:t>GPIOPinWrite_</w:t>
      </w:r>
      <w:proofErr w:type="gramStart"/>
      <w:r>
        <w:rPr>
          <w:rFonts w:ascii="Consolas" w:hAnsi="Consolas" w:cs="Consolas"/>
          <w:color w:val="000000"/>
          <w:sz w:val="20"/>
          <w:szCs w:val="20"/>
          <w:highlight w:val="white"/>
        </w:rPr>
        <w:t>Outpu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  <w:highlight w:val="white"/>
        </w:rPr>
        <w:t>GPIO_PORTM_BASE,ISO_SPARE2,0x00000000);</w:t>
      </w:r>
    </w:p>
    <w:p w14:paraId="1CE5AC85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highlight w:val="white"/>
        </w:rPr>
        <w:t>#endif</w:t>
      </w:r>
    </w:p>
    <w:p w14:paraId="1D45D159" w14:textId="5E82BF28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58EC4004" w14:textId="7A60B52A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6B12F2AF" w14:textId="50F5091A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636B0914" w14:textId="1C482DEB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18722D08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---------- DISABLE MEASUREMENT TIMER ------------</w:t>
      </w:r>
    </w:p>
    <w:p w14:paraId="6F36503D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Disable_MeasTim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11B1272E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14:paraId="5438BC4B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3F7F5F"/>
          <w:sz w:val="20"/>
          <w:szCs w:val="20"/>
        </w:rPr>
        <w:t>//Ensure peripheral is enabled</w:t>
      </w:r>
    </w:p>
    <w:p w14:paraId="1F9C660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ROM_SysCtlPeripheralRead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SYSCTL_PERIPH_TIMER0))</w:t>
      </w:r>
    </w:p>
    <w:p w14:paraId="4E022F9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{</w:t>
      </w:r>
    </w:p>
    <w:p w14:paraId="44E9B8E2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r>
        <w:rPr>
          <w:rFonts w:ascii="Consolas" w:hAnsi="Consolas" w:cs="Consolas"/>
          <w:color w:val="3F7F5F"/>
          <w:sz w:val="20"/>
          <w:szCs w:val="20"/>
        </w:rPr>
        <w:t>//Disable Timer0A interrupt</w:t>
      </w:r>
    </w:p>
    <w:p w14:paraId="556692F0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sz w:val="20"/>
          <w:szCs w:val="20"/>
        </w:rPr>
        <w:t>IntDisab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INT_TIMER0A);</w:t>
      </w:r>
    </w:p>
    <w:p w14:paraId="5B1FDD0C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707009B8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r>
        <w:rPr>
          <w:rFonts w:ascii="Consolas" w:hAnsi="Consolas" w:cs="Consolas"/>
          <w:color w:val="3F7F5F"/>
          <w:sz w:val="20"/>
          <w:szCs w:val="20"/>
        </w:rPr>
        <w:t>//Disable Timer0A</w:t>
      </w:r>
    </w:p>
    <w:p w14:paraId="1531DB6C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</w:t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sz w:val="20"/>
          <w:szCs w:val="20"/>
        </w:rPr>
        <w:t>TimerDisab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MEASUREMENT_TIMER,TIMER_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34BB7036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15CCA761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highlight w:val="white"/>
        </w:rPr>
        <w:t>#if</w:t>
      </w:r>
      <w:r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blue"/>
        </w:rPr>
        <w:t>DIRECTIVE_DELTA_MEAS_TEST</w:t>
      </w:r>
      <w:proofErr w:type="spellEnd"/>
    </w:p>
    <w:p w14:paraId="673DECF5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  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white"/>
        </w:rPr>
        <w:t>GPIOPinWrite_</w:t>
      </w:r>
      <w:proofErr w:type="gramStart"/>
      <w:r>
        <w:rPr>
          <w:rFonts w:ascii="Consolas" w:hAnsi="Consolas" w:cs="Consolas"/>
          <w:color w:val="000000"/>
          <w:sz w:val="20"/>
          <w:szCs w:val="20"/>
          <w:highlight w:val="white"/>
        </w:rPr>
        <w:t>Outpu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  <w:highlight w:val="white"/>
        </w:rPr>
        <w:t>GPIO_PORTM_BASE,ISO_SPARE2,0x00000002);</w:t>
      </w:r>
    </w:p>
    <w:p w14:paraId="4DB86019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highlight w:val="white"/>
        </w:rPr>
        <w:t>#endif</w:t>
      </w:r>
    </w:p>
    <w:p w14:paraId="354B8AE8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14:paraId="2E1CA85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</w:t>
      </w:r>
      <w:r>
        <w:rPr>
          <w:rFonts w:ascii="Consolas" w:hAnsi="Consolas" w:cs="Consolas"/>
          <w:color w:val="3F7F5F"/>
          <w:sz w:val="20"/>
          <w:szCs w:val="20"/>
        </w:rPr>
        <w:t>//Ensure the Timer Interrupt Flag is cleared.</w:t>
      </w:r>
    </w:p>
    <w:p w14:paraId="1C73FFEF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</w:t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sz w:val="20"/>
          <w:szCs w:val="20"/>
        </w:rPr>
        <w:t>TimerIntClea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MEASUREMENT_TIM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TIMER_TIMA_TIME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292E28E0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}</w:t>
      </w:r>
    </w:p>
    <w:p w14:paraId="6AE2E3ED" w14:textId="77777777" w:rsidR="00CA1F5A" w:rsidRDefault="00CA1F5A" w:rsidP="00CA1F5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14:paraId="18164832" w14:textId="1D4EF10A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7881BC82" w14:textId="2429CA0E" w:rsidR="00CA1F5A" w:rsidRDefault="00CA1F5A" w:rsidP="00EA1327">
      <w:pPr>
        <w:pStyle w:val="NoSpacing"/>
        <w:rPr>
          <w:rFonts w:ascii="Courier New" w:hAnsi="Courier New" w:cs="Courier New"/>
          <w:sz w:val="20"/>
          <w:szCs w:val="20"/>
        </w:rPr>
      </w:pPr>
    </w:p>
    <w:p w14:paraId="72393441" w14:textId="3BD21710" w:rsidR="00CA1F5A" w:rsidRDefault="00CA1F5A" w:rsidP="00EA1327">
      <w:pPr>
        <w:pStyle w:val="NoSpacing"/>
        <w:rPr>
          <w:rFonts w:cs="Courier New"/>
          <w:sz w:val="20"/>
          <w:szCs w:val="20"/>
        </w:rPr>
      </w:pPr>
      <w:r>
        <w:rPr>
          <w:rFonts w:cs="Courier New"/>
          <w:sz w:val="20"/>
          <w:szCs w:val="20"/>
        </w:rPr>
        <w:t xml:space="preserve">Inside the routines, you will see a Directive that is used to toggle an I/O line.  </w:t>
      </w:r>
      <w:r w:rsidR="00F755C5">
        <w:rPr>
          <w:rFonts w:cs="Courier New"/>
          <w:sz w:val="20"/>
          <w:szCs w:val="20"/>
        </w:rPr>
        <w:t xml:space="preserve">As I was troubleshooting the problem, I used </w:t>
      </w:r>
      <w:r w:rsidR="0057294F">
        <w:rPr>
          <w:rFonts w:cs="Courier New"/>
          <w:sz w:val="20"/>
          <w:szCs w:val="20"/>
        </w:rPr>
        <w:t>these directives</w:t>
      </w:r>
      <w:r w:rsidR="00F755C5">
        <w:rPr>
          <w:rFonts w:cs="Courier New"/>
          <w:sz w:val="20"/>
          <w:szCs w:val="20"/>
        </w:rPr>
        <w:t xml:space="preserve"> to see where the code would go off in the weeds.  Based on my trouble shooting, it looks like the problem occurs in the </w:t>
      </w:r>
      <w:proofErr w:type="spellStart"/>
      <w:r w:rsidR="00F755C5">
        <w:rPr>
          <w:rFonts w:cs="Courier New"/>
          <w:sz w:val="20"/>
          <w:szCs w:val="20"/>
        </w:rPr>
        <w:t>Enable_</w:t>
      </w:r>
      <w:proofErr w:type="gramStart"/>
      <w:r w:rsidR="00F755C5">
        <w:rPr>
          <w:rFonts w:cs="Courier New"/>
          <w:sz w:val="20"/>
          <w:szCs w:val="20"/>
        </w:rPr>
        <w:t>MeasTimer</w:t>
      </w:r>
      <w:proofErr w:type="spellEnd"/>
      <w:r w:rsidR="00F755C5">
        <w:rPr>
          <w:rFonts w:cs="Courier New"/>
          <w:sz w:val="20"/>
          <w:szCs w:val="20"/>
        </w:rPr>
        <w:t>(</w:t>
      </w:r>
      <w:proofErr w:type="gramEnd"/>
      <w:r w:rsidR="00F755C5">
        <w:rPr>
          <w:rFonts w:cs="Courier New"/>
          <w:sz w:val="20"/>
          <w:szCs w:val="20"/>
        </w:rPr>
        <w:t xml:space="preserve">) routine.  When the Directive is moved to the first line of the routine, I can see the line toggle correctly before the code hangs up.  When I move the Directive to the last line of code, I can see the processor never hits that line.  </w:t>
      </w:r>
    </w:p>
    <w:p w14:paraId="20A412C0" w14:textId="51700805" w:rsidR="00F755C5" w:rsidRDefault="00F755C5" w:rsidP="00EA1327">
      <w:pPr>
        <w:pStyle w:val="NoSpacing"/>
        <w:rPr>
          <w:rFonts w:cs="Courier New"/>
          <w:sz w:val="20"/>
          <w:szCs w:val="20"/>
        </w:rPr>
      </w:pPr>
    </w:p>
    <w:p w14:paraId="51F09177" w14:textId="17CB185D" w:rsidR="00F755C5" w:rsidRDefault="00F755C5" w:rsidP="00EA1327">
      <w:pPr>
        <w:pStyle w:val="NoSpacing"/>
        <w:rPr>
          <w:rFonts w:cs="Courier New"/>
          <w:sz w:val="20"/>
          <w:szCs w:val="20"/>
        </w:rPr>
      </w:pPr>
      <w:r>
        <w:rPr>
          <w:rFonts w:cs="Courier New"/>
          <w:sz w:val="20"/>
          <w:szCs w:val="20"/>
        </w:rPr>
        <w:t xml:space="preserve">I </w:t>
      </w:r>
      <w:r w:rsidR="0057294F">
        <w:rPr>
          <w:rFonts w:cs="Courier New"/>
          <w:sz w:val="20"/>
          <w:szCs w:val="20"/>
        </w:rPr>
        <w:t xml:space="preserve">also </w:t>
      </w:r>
      <w:r>
        <w:rPr>
          <w:rFonts w:cs="Courier New"/>
          <w:sz w:val="20"/>
          <w:szCs w:val="20"/>
        </w:rPr>
        <w:t xml:space="preserve">noticed that when I added the </w:t>
      </w:r>
      <w:proofErr w:type="spellStart"/>
      <w:r>
        <w:rPr>
          <w:rFonts w:cs="Courier New"/>
          <w:sz w:val="20"/>
          <w:szCs w:val="20"/>
        </w:rPr>
        <w:t>Main_</w:t>
      </w:r>
      <w:proofErr w:type="gramStart"/>
      <w:r>
        <w:rPr>
          <w:rFonts w:cs="Courier New"/>
          <w:sz w:val="20"/>
          <w:szCs w:val="20"/>
        </w:rPr>
        <w:t>delay</w:t>
      </w:r>
      <w:proofErr w:type="spellEnd"/>
      <w:r>
        <w:rPr>
          <w:rFonts w:cs="Courier New"/>
          <w:sz w:val="20"/>
          <w:szCs w:val="20"/>
        </w:rPr>
        <w:t>(</w:t>
      </w:r>
      <w:proofErr w:type="gramEnd"/>
      <w:r>
        <w:rPr>
          <w:rFonts w:cs="Courier New"/>
          <w:sz w:val="20"/>
          <w:szCs w:val="20"/>
        </w:rPr>
        <w:t xml:space="preserve">) before I tried to reset the </w:t>
      </w:r>
      <w:proofErr w:type="spellStart"/>
      <w:r>
        <w:rPr>
          <w:rFonts w:cs="Courier New"/>
          <w:sz w:val="20"/>
          <w:szCs w:val="20"/>
        </w:rPr>
        <w:t>TAV</w:t>
      </w:r>
      <w:proofErr w:type="spellEnd"/>
      <w:r>
        <w:rPr>
          <w:rFonts w:cs="Courier New"/>
          <w:sz w:val="20"/>
          <w:szCs w:val="20"/>
        </w:rPr>
        <w:t xml:space="preserve"> value, the code would operate much longer.  If I remove the delay it goes off in the weeds </w:t>
      </w:r>
      <w:r w:rsidR="0057294F">
        <w:rPr>
          <w:rFonts w:cs="Courier New"/>
          <w:sz w:val="20"/>
          <w:szCs w:val="20"/>
        </w:rPr>
        <w:t>much faster</w:t>
      </w:r>
      <w:r>
        <w:rPr>
          <w:rFonts w:cs="Courier New"/>
          <w:sz w:val="20"/>
          <w:szCs w:val="20"/>
        </w:rPr>
        <w:t>.</w:t>
      </w:r>
    </w:p>
    <w:p w14:paraId="657271E3" w14:textId="728803F4" w:rsidR="0057294F" w:rsidRDefault="0057294F" w:rsidP="00EA1327">
      <w:pPr>
        <w:pStyle w:val="NoSpacing"/>
        <w:rPr>
          <w:rFonts w:cs="Courier New"/>
          <w:sz w:val="20"/>
          <w:szCs w:val="20"/>
        </w:rPr>
      </w:pPr>
    </w:p>
    <w:p w14:paraId="670C9675" w14:textId="202A10CE" w:rsidR="0057294F" w:rsidRDefault="0057294F" w:rsidP="00EA1327">
      <w:pPr>
        <w:pStyle w:val="NoSpacing"/>
        <w:rPr>
          <w:rFonts w:cs="Courier New"/>
          <w:sz w:val="20"/>
          <w:szCs w:val="20"/>
        </w:rPr>
      </w:pPr>
      <w:r>
        <w:rPr>
          <w:rFonts w:cs="Courier New"/>
          <w:sz w:val="20"/>
          <w:szCs w:val="20"/>
        </w:rPr>
        <w:t xml:space="preserve">The only interrupts running during this operation are the Synch pulse coming in on one of the I/O and Timer3 which run continuously.  The interrupt routine for </w:t>
      </w:r>
      <w:proofErr w:type="gramStart"/>
      <w:r>
        <w:rPr>
          <w:rFonts w:cs="Courier New"/>
          <w:sz w:val="20"/>
          <w:szCs w:val="20"/>
        </w:rPr>
        <w:t>both of these</w:t>
      </w:r>
      <w:proofErr w:type="gramEnd"/>
      <w:r>
        <w:rPr>
          <w:rFonts w:cs="Courier New"/>
          <w:sz w:val="20"/>
          <w:szCs w:val="20"/>
        </w:rPr>
        <w:t xml:space="preserve"> sources simply clears the interrupt and sets a flag.</w:t>
      </w:r>
    </w:p>
    <w:p w14:paraId="30F7D64A" w14:textId="2EE4ABE0" w:rsidR="00F755C5" w:rsidRDefault="00F755C5" w:rsidP="00EA1327">
      <w:pPr>
        <w:pStyle w:val="NoSpacing"/>
        <w:rPr>
          <w:rFonts w:cs="Courier New"/>
          <w:sz w:val="20"/>
          <w:szCs w:val="20"/>
        </w:rPr>
      </w:pPr>
    </w:p>
    <w:p w14:paraId="15A285CC" w14:textId="77777777" w:rsidR="00F755C5" w:rsidRPr="00CA1F5A" w:rsidRDefault="00F755C5" w:rsidP="00EA1327">
      <w:pPr>
        <w:pStyle w:val="NoSpacing"/>
        <w:rPr>
          <w:rFonts w:cs="Courier New"/>
          <w:sz w:val="20"/>
          <w:szCs w:val="20"/>
        </w:rPr>
      </w:pPr>
    </w:p>
    <w:sectPr w:rsidR="00F755C5" w:rsidRPr="00CA1F5A" w:rsidSect="0024319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36D199F"/>
    <w:multiLevelType w:val="multilevel"/>
    <w:tmpl w:val="12022522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 w:cs="Times New Roman" w:hint="default"/>
        <w:color w:val="1F497D" w:themeColor="text2"/>
        <w:sz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1F497D" w:themeColor="text2"/>
        <w:spacing w:val="0"/>
        <w:w w:val="0"/>
        <w:kern w:val="0"/>
        <w:position w:val="0"/>
        <w:sz w:val="28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327"/>
    <w:rsid w:val="00030D41"/>
    <w:rsid w:val="001026C6"/>
    <w:rsid w:val="00231740"/>
    <w:rsid w:val="00243199"/>
    <w:rsid w:val="0057294F"/>
    <w:rsid w:val="006172C9"/>
    <w:rsid w:val="00641CC4"/>
    <w:rsid w:val="00753679"/>
    <w:rsid w:val="0089172F"/>
    <w:rsid w:val="009F50F7"/>
    <w:rsid w:val="00A4421D"/>
    <w:rsid w:val="00A56F80"/>
    <w:rsid w:val="00A625A0"/>
    <w:rsid w:val="00CA1F5A"/>
    <w:rsid w:val="00DD6EBE"/>
    <w:rsid w:val="00EA1327"/>
    <w:rsid w:val="00F755C5"/>
    <w:rsid w:val="00F91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124F76"/>
  <w15:chartTrackingRefBased/>
  <w15:docId w15:val="{349916E5-0B09-4AE0-9C4C-F8EF45FD0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421D"/>
  </w:style>
  <w:style w:type="paragraph" w:styleId="Heading1">
    <w:name w:val="heading 1"/>
    <w:basedOn w:val="ListParagraph"/>
    <w:next w:val="Normal"/>
    <w:link w:val="Heading1Char"/>
    <w:uiPriority w:val="9"/>
    <w:qFormat/>
    <w:rsid w:val="00A4421D"/>
    <w:pPr>
      <w:numPr>
        <w:numId w:val="9"/>
      </w:numPr>
      <w:outlineLvl w:val="0"/>
    </w:pPr>
    <w:rPr>
      <w:rFonts w:ascii="Times New Roman" w:hAnsi="Times New Roman" w:cs="Times New Roman"/>
      <w:b/>
      <w:color w:val="1F497D" w:themeColor="text2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421D"/>
    <w:pPr>
      <w:keepNext/>
      <w:keepLines/>
      <w:numPr>
        <w:ilvl w:val="1"/>
        <w:numId w:val="9"/>
      </w:numPr>
      <w:spacing w:before="200"/>
      <w:outlineLvl w:val="1"/>
    </w:pPr>
    <w:rPr>
      <w:rFonts w:ascii="Times New Roman" w:eastAsiaTheme="majorEastAsia" w:hAnsi="Times New Roman" w:cs="Times New Roman"/>
      <w:b/>
      <w:bCs/>
      <w:color w:val="1F497D" w:themeColor="text2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4421D"/>
    <w:pPr>
      <w:keepNext/>
      <w:keepLines/>
      <w:numPr>
        <w:ilvl w:val="2"/>
        <w:numId w:val="9"/>
      </w:numPr>
      <w:spacing w:before="200"/>
      <w:outlineLvl w:val="2"/>
    </w:pPr>
    <w:rPr>
      <w:rFonts w:ascii="Times New Roman" w:eastAsiaTheme="majorEastAsia" w:hAnsi="Times New Roman" w:cs="Times New Roman"/>
      <w:b/>
      <w:bCs/>
      <w:color w:val="1F497D" w:themeColor="text2"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4421D"/>
    <w:pPr>
      <w:keepNext/>
      <w:keepLines/>
      <w:numPr>
        <w:ilvl w:val="3"/>
        <w:numId w:val="9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4421D"/>
    <w:pPr>
      <w:keepNext/>
      <w:keepLines/>
      <w:numPr>
        <w:ilvl w:val="4"/>
        <w:numId w:val="9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4421D"/>
    <w:pPr>
      <w:keepNext/>
      <w:keepLines/>
      <w:numPr>
        <w:ilvl w:val="5"/>
        <w:numId w:val="9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4421D"/>
    <w:pPr>
      <w:keepNext/>
      <w:keepLines/>
      <w:numPr>
        <w:ilvl w:val="6"/>
        <w:numId w:val="9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4421D"/>
    <w:pPr>
      <w:keepNext/>
      <w:keepLines/>
      <w:numPr>
        <w:ilvl w:val="7"/>
        <w:numId w:val="9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4421D"/>
    <w:pPr>
      <w:keepNext/>
      <w:keepLines/>
      <w:numPr>
        <w:ilvl w:val="8"/>
        <w:numId w:val="9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421D"/>
    <w:pPr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A4421D"/>
    <w:rPr>
      <w:rFonts w:ascii="Times New Roman" w:hAnsi="Times New Roman" w:cs="Times New Roman"/>
      <w:b/>
      <w:color w:val="1F497D" w:themeColor="text2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A4421D"/>
    <w:rPr>
      <w:rFonts w:ascii="Times New Roman" w:eastAsiaTheme="majorEastAsia" w:hAnsi="Times New Roman" w:cs="Times New Roman"/>
      <w:b/>
      <w:bCs/>
      <w:color w:val="1F497D" w:themeColor="text2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4421D"/>
    <w:rPr>
      <w:rFonts w:ascii="Times New Roman" w:eastAsiaTheme="majorEastAsia" w:hAnsi="Times New Roman" w:cs="Times New Roman"/>
      <w:b/>
      <w:bCs/>
      <w:color w:val="1F497D" w:themeColor="text2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4421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4421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4421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4421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4421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4421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A4421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4421D"/>
  </w:style>
  <w:style w:type="paragraph" w:styleId="Footer">
    <w:name w:val="footer"/>
    <w:basedOn w:val="Normal"/>
    <w:link w:val="FooterChar"/>
    <w:uiPriority w:val="99"/>
    <w:unhideWhenUsed/>
    <w:rsid w:val="00A4421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4421D"/>
  </w:style>
  <w:style w:type="paragraph" w:styleId="Title">
    <w:name w:val="Title"/>
    <w:basedOn w:val="Normal"/>
    <w:next w:val="Normal"/>
    <w:link w:val="TitleChar"/>
    <w:uiPriority w:val="10"/>
    <w:qFormat/>
    <w:rsid w:val="00A4421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4421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EA13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499</Words>
  <Characters>284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ly, Joe</dc:creator>
  <cp:keywords/>
  <dc:description/>
  <cp:lastModifiedBy>Cely, Joe</cp:lastModifiedBy>
  <cp:revision>1</cp:revision>
  <dcterms:created xsi:type="dcterms:W3CDTF">2019-05-23T21:10:00Z</dcterms:created>
  <dcterms:modified xsi:type="dcterms:W3CDTF">2019-05-23T21:48:00Z</dcterms:modified>
</cp:coreProperties>
</file>